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956"/>
        <w:gridCol w:w="1843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3836D1" w:rsidRPr="00931A2C" w:rsidRDefault="00F34C9C" w:rsidP="001313EF">
            <w:pPr>
              <w:jc w:val="center"/>
              <w:rPr>
                <w:rFonts w:cs="B Titr"/>
                <w:b/>
                <w:bCs/>
                <w:sz w:val="16"/>
                <w:szCs w:val="16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FB246C"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صدور صلاحیت فنی تشکیل سازمان های غیردولتی(</w:t>
            </w:r>
            <w:r w:rsidR="00FB246C" w:rsidRPr="00717E25">
              <w:rPr>
                <w:rFonts w:cs="B Titr"/>
                <w:b/>
                <w:bCs/>
                <w:sz w:val="16"/>
                <w:szCs w:val="16"/>
              </w:rPr>
              <w:t>NGO</w:t>
            </w:r>
            <w:r w:rsidR="00FB246C"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)</w:t>
            </w:r>
          </w:p>
          <w:p w:rsidR="00271EDA" w:rsidRPr="00547D67" w:rsidRDefault="00271EDA" w:rsidP="003836D1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C4149B">
        <w:trPr>
          <w:trHeight w:val="260"/>
        </w:trPr>
        <w:tc>
          <w:tcPr>
            <w:tcW w:w="956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587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1313EF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C4149B">
        <w:trPr>
          <w:trHeight w:val="614"/>
        </w:trPr>
        <w:tc>
          <w:tcPr>
            <w:tcW w:w="956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C4149B">
        <w:trPr>
          <w:cantSplit/>
          <w:trHeight w:val="411"/>
        </w:trPr>
        <w:tc>
          <w:tcPr>
            <w:tcW w:w="956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FB246C" w:rsidRDefault="001313EF" w:rsidP="00FB246C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 w:rsidRPr="001313EF">
              <w:rPr>
                <w:rFonts w:cs="B Nazanin" w:hint="cs"/>
                <w:b/>
                <w:bCs/>
                <w:sz w:val="16"/>
                <w:szCs w:val="16"/>
                <w:rtl/>
              </w:rPr>
              <w:t>مجوزی است به منظور ایجاد و تشکیل سازمان های غیر دولتی کشاورزی(</w:t>
            </w:r>
            <w:r w:rsidRPr="001313EF">
              <w:rPr>
                <w:rFonts w:cs="B Nazanin"/>
                <w:b/>
                <w:bCs/>
                <w:sz w:val="16"/>
                <w:szCs w:val="16"/>
              </w:rPr>
              <w:t>NGO</w:t>
            </w:r>
            <w:r w:rsidRPr="001313EF">
              <w:rPr>
                <w:rFonts w:cs="B Nazanin" w:hint="cs"/>
                <w:b/>
                <w:bCs/>
                <w:sz w:val="16"/>
                <w:szCs w:val="16"/>
                <w:rtl/>
              </w:rPr>
              <w:t>)پس از ثبت اولیه در سایت وزارت کشور توسط هیات موسس نیازمند اخذ استعلام و صلاحیت فنی و تخصصی از سازمان مرکزی تعاون روستایی ایران  و معاونت های تخصصی وزارت جهاد کشاورزی می باشد</w:t>
            </w:r>
            <w:r>
              <w:rPr>
                <w:rFonts w:cs="B Nazanin" w:hint="cs"/>
                <w:sz w:val="18"/>
                <w:szCs w:val="18"/>
                <w:rtl/>
              </w:rPr>
              <w:t>.</w:t>
            </w:r>
          </w:p>
        </w:tc>
      </w:tr>
      <w:tr w:rsidR="00A5555F" w:rsidRPr="00271EDA" w:rsidTr="00C4149B">
        <w:trPr>
          <w:cantSplit/>
          <w:trHeight w:val="1134"/>
        </w:trPr>
        <w:tc>
          <w:tcPr>
            <w:tcW w:w="956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426200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8.45pt;margin-top:4.6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2F3E86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2F3E86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2F3E86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71EDA" w:rsidRDefault="00FB246C" w:rsidP="00E34BAC">
            <w:pPr>
              <w:rPr>
                <w:rFonts w:cs="B Mitra"/>
                <w:sz w:val="24"/>
                <w:szCs w:val="24"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بهره برداران و عموم مردم</w:t>
            </w:r>
          </w:p>
        </w:tc>
      </w:tr>
      <w:tr w:rsidR="00A5555F" w:rsidRPr="00271EDA" w:rsidTr="00C4149B">
        <w:trPr>
          <w:cantSplit/>
          <w:trHeight w:val="267"/>
        </w:trPr>
        <w:tc>
          <w:tcPr>
            <w:tcW w:w="956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42620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04" style="position:absolute;left:0;text-align:left;margin-left:187.9pt;margin-top:3.6pt;width:7.9pt;height:8.65pt;z-index:254544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04">
                    <w:txbxContent>
                      <w:p w:rsidR="002F3735" w:rsidRDefault="002F3735" w:rsidP="00FB246C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426200" w:rsidP="00E821B9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2F3735" w:rsidRDefault="002F3735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F3E86" w:rsidP="002F3E8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426200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3.8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2F3735" w:rsidRDefault="002F3735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931A2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2F3E86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42620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42620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426200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426200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A85FDC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426200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42620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426200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426200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42620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426200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A85FDC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42620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42620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426200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4" style="position:absolute;left:0;text-align:left;margin-left:79.2pt;margin-top:4.25pt;width:7.9pt;height:8.65pt;z-index:254328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3SM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kzF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bJ3SMIAIAADwEAAAOAAAAAAAAAAAAAAAAAC4CAABkcnMvZTJvRG9jLnhtbFBL&#10;AQItABQABgAIAAAAIQCkypYW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426200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C4149B">
        <w:trPr>
          <w:cantSplit/>
          <w:trHeight w:val="329"/>
        </w:trPr>
        <w:tc>
          <w:tcPr>
            <w:tcW w:w="956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FB246C" w:rsidRDefault="00FB246C" w:rsidP="00FB246C">
            <w:pPr>
              <w:spacing w:line="204" w:lineRule="auto"/>
              <w:jc w:val="both"/>
              <w:rPr>
                <w:rFonts w:cs="B Nazanin"/>
                <w:b/>
                <w:bCs/>
                <w:sz w:val="20"/>
                <w:szCs w:val="20"/>
                <w:rtl/>
              </w:rPr>
            </w:pPr>
            <w:r w:rsidRPr="00717E25">
              <w:rPr>
                <w:rFonts w:cs="B Nazanin" w:hint="cs"/>
                <w:sz w:val="18"/>
                <w:szCs w:val="18"/>
                <w:rtl/>
              </w:rPr>
              <w:t>تکمیل فرم درخواست، (معرفی نامه وزارت کشور، استانداری و فرمانداری حسب مورد)، مدرک تحصیلی، گواهی عدم سو پیشینه و گواهی عدم اعتیاد استعلام از واحد تخصصی وزارت جهاد کشاورزی</w:t>
            </w:r>
          </w:p>
        </w:tc>
      </w:tr>
      <w:tr w:rsidR="00A35ED4" w:rsidRPr="00271EDA" w:rsidTr="00C4149B">
        <w:trPr>
          <w:cantSplit/>
          <w:trHeight w:val="619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3C3BE6" w:rsidRDefault="00FB246C" w:rsidP="003C3BE6">
            <w:pPr>
              <w:spacing w:line="204" w:lineRule="auto"/>
              <w:jc w:val="both"/>
              <w:rPr>
                <w:rFonts w:cs="B Nazanin"/>
                <w:w w:val="90"/>
                <w:sz w:val="18"/>
                <w:szCs w:val="18"/>
                <w:rtl/>
              </w:rPr>
            </w:pPr>
            <w:r w:rsidRPr="003C3BE6">
              <w:rPr>
                <w:rFonts w:cs="B Nazanin" w:hint="cs"/>
                <w:sz w:val="18"/>
                <w:szCs w:val="18"/>
                <w:rtl/>
              </w:rPr>
              <w:t>اساسنامه سازمان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 xml:space="preserve"> اساسنامه مجمع ملی خبرگان کشاورزی کشور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>دستورالعمل ایجاد تشکل کشاورزان خبره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 xml:space="preserve"> اساسنامه نظام صنفی بخش کشاورزی 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>آیین نامه نظام صنفی کارهای کشاورزی مصوب 17/5/86 هیئت دولت</w:t>
            </w:r>
            <w:r w:rsidR="003C3BE6"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 w:rsidRPr="003C3BE6">
              <w:rPr>
                <w:rFonts w:cs="B Nazanin" w:hint="cs"/>
                <w:sz w:val="18"/>
                <w:szCs w:val="18"/>
                <w:rtl/>
              </w:rPr>
              <w:t>آئین نامه اجرایی تاسیس و فعالیت سازمان های مردم نهاد مصوب هیئت دولت مورخ 8/5/84</w:t>
            </w:r>
          </w:p>
        </w:tc>
      </w:tr>
      <w:tr w:rsidR="00A35ED4" w:rsidRPr="00271EDA" w:rsidTr="00C4149B">
        <w:trPr>
          <w:cantSplit/>
          <w:trHeight w:val="329"/>
        </w:trPr>
        <w:tc>
          <w:tcPr>
            <w:tcW w:w="956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197EA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197EA4">
              <w:rPr>
                <w:rFonts w:cs="B Nazanin" w:hint="cs"/>
                <w:b/>
                <w:bCs/>
                <w:sz w:val="16"/>
                <w:szCs w:val="16"/>
                <w:rtl/>
              </w:rPr>
              <w:t>25 مورد طی 4 سال</w:t>
            </w:r>
          </w:p>
        </w:tc>
      </w:tr>
      <w:tr w:rsidR="00A35ED4" w:rsidRPr="00271EDA" w:rsidTr="00C4149B">
        <w:trPr>
          <w:cantSplit/>
          <w:trHeight w:val="329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271EDA" w:rsidRDefault="00B93418" w:rsidP="00FB246C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45 روز</w:t>
            </w:r>
          </w:p>
        </w:tc>
      </w:tr>
      <w:tr w:rsidR="00C93E59" w:rsidRPr="00271EDA" w:rsidTr="00C4149B">
        <w:trPr>
          <w:cantSplit/>
          <w:trHeight w:val="329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B93418" w:rsidP="00B9341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C4149B">
        <w:trPr>
          <w:cantSplit/>
          <w:trHeight w:val="329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B93418" w:rsidRDefault="00B93418" w:rsidP="006D16BA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B93418">
              <w:rPr>
                <w:rFonts w:cs="B Nazanin" w:hint="cs"/>
                <w:b/>
                <w:bCs/>
                <w:sz w:val="16"/>
                <w:szCs w:val="16"/>
                <w:rtl/>
              </w:rPr>
              <w:t>نامه درخواست صدور صلاحیت فنی و تخصصی از وزارت کشور</w:t>
            </w:r>
          </w:p>
        </w:tc>
      </w:tr>
      <w:tr w:rsidR="00A35ED4" w:rsidRPr="00271EDA" w:rsidTr="00C4149B">
        <w:trPr>
          <w:cantSplit/>
          <w:trHeight w:val="287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C4149B">
        <w:trPr>
          <w:cantSplit/>
          <w:trHeight w:val="284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42620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C4149B">
        <w:trPr>
          <w:cantSplit/>
          <w:trHeight w:val="284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42620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C4149B">
        <w:trPr>
          <w:cantSplit/>
          <w:trHeight w:val="284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426200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C4149B">
        <w:trPr>
          <w:cantSplit/>
          <w:trHeight w:val="201"/>
        </w:trPr>
        <w:tc>
          <w:tcPr>
            <w:tcW w:w="956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587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9A06DC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A35ED4" w:rsidRPr="00271EDA" w:rsidTr="00C4149B">
        <w:trPr>
          <w:cantSplit/>
          <w:trHeight w:val="200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587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9A06DC">
              <w:rPr>
                <w:rFonts w:cs="B Mitra"/>
                <w:sz w:val="24"/>
                <w:szCs w:val="24"/>
              </w:rPr>
              <w:t>-----------------------------------------------------------</w:t>
            </w:r>
          </w:p>
        </w:tc>
      </w:tr>
      <w:tr w:rsidR="0008754E" w:rsidRPr="00271EDA" w:rsidTr="00C4149B">
        <w:trPr>
          <w:cantSplit/>
          <w:trHeight w:val="200"/>
        </w:trPr>
        <w:tc>
          <w:tcPr>
            <w:tcW w:w="956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103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9A06DC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A35ED4" w:rsidRPr="00271EDA" w:rsidTr="00C4149B">
        <w:trPr>
          <w:cantSplit/>
          <w:trHeight w:val="60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C4149B">
        <w:trPr>
          <w:cantSplit/>
          <w:trHeight w:val="288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9A06DC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426200" w:rsidP="00ED542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9A06DC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426200" w:rsidP="00ED542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42620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426200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C4149B">
        <w:trPr>
          <w:cantSplit/>
          <w:trHeight w:val="1153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426200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1" o:spid="_x0000_s1115" style="position:absolute;left:0;text-align:left;margin-left:52.5pt;margin-top:2.5pt;width:7.9pt;height:8.65pt;z-index:254352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a2HwIAAD0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426200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426200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426200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9" o:spid="_x0000_s1110" style="position:absolute;left:0;text-align:left;margin-left:92.45pt;margin-top:4.1pt;width:7.9pt;height:8.65pt;z-index:25435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426200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0" o:spid="_x0000_s1109" style="position:absolute;left:0;text-align:left;margin-left:92.5pt;margin-top:3.6pt;width:7.9pt;height:8.65pt;z-index:25435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0859DD" w:rsidRPr="00271EDA" w:rsidRDefault="00426200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2" o:spid="_x0000_s1108" style="position:absolute;left:0;text-align:left;margin-left:92.4pt;margin-top:1.2pt;width:7.9pt;height:8.65pt;z-index:25436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A35ED4" w:rsidRPr="00271EDA" w:rsidTr="00C4149B">
        <w:trPr>
          <w:cantSplit/>
          <w:trHeight w:val="1134"/>
        </w:trPr>
        <w:tc>
          <w:tcPr>
            <w:tcW w:w="956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426200" w:rsidP="00E821B9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426200" w:rsidP="00A5555F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426200" w:rsidP="00B3485B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426200" w:rsidP="00B3485B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426200" w:rsidP="00E821B9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426200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426200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426200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C4149B">
        <w:trPr>
          <w:cantSplit/>
          <w:trHeight w:val="1039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9A06DC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3" o:spid="_x0000_s1096" style="position:absolute;left:0;text-align:left;margin-left:118.85pt;margin-top:4.8pt;width:7.9pt;height:8.65pt;z-index:254409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+QgIAIAAD0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4" o:spid="_x0000_s1095" style="position:absolute;left:0;text-align:left;margin-left:118.95pt;margin-top:4.65pt;width:7.9pt;height:8.65pt;z-index:254410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/oJ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5" o:spid="_x0000_s1094" style="position:absolute;left:0;text-align:left;margin-left:119pt;margin-top:20.7pt;width:7.9pt;height:8.65pt;z-index:254411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: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9A06D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9A06DC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C4149B">
        <w:trPr>
          <w:cantSplit/>
          <w:trHeight w:val="697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426200" w:rsidP="006D16BA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426200" w:rsidP="00CB3D3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426200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C4149B">
        <w:trPr>
          <w:cantSplit/>
          <w:trHeight w:val="1056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0930C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  <w:vAlign w:val="center"/>
          </w:tcPr>
          <w:p w:rsidR="000859DD" w:rsidRPr="00271EDA" w:rsidRDefault="000930CF" w:rsidP="002F373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0930CF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تشکیل کارگروه با سازمان ها و معاونت های تخصصی وزارت جهاد کشاورزی و جلسه برای احراز صلاحیت فنی و تخصصی</w:t>
            </w:r>
          </w:p>
        </w:tc>
      </w:tr>
      <w:tr w:rsidR="000859DD" w:rsidRPr="00271EDA" w:rsidTr="00C4149B">
        <w:trPr>
          <w:cantSplit/>
          <w:trHeight w:val="1134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426200" w:rsidP="00325BD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426200"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426200"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426200" w:rsidP="00325BD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426200" w:rsidP="00325BD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426200" w:rsidP="00325BD7">
            <w:pPr>
              <w:rPr>
                <w:rFonts w:cs="B Mitra"/>
                <w:sz w:val="24"/>
                <w:szCs w:val="24"/>
                <w:rtl/>
              </w:rPr>
            </w:pPr>
            <w:r w:rsidRPr="00426200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42620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426200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42620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426200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C4149B">
        <w:trPr>
          <w:cantSplit/>
          <w:trHeight w:val="1165"/>
        </w:trPr>
        <w:tc>
          <w:tcPr>
            <w:tcW w:w="956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5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0930CF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42620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0930C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Pr="009A06D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0930CF" w:rsidP="000930CF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0930C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0930C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C4149B">
        <w:trPr>
          <w:cantSplit/>
          <w:trHeight w:val="273"/>
        </w:trPr>
        <w:tc>
          <w:tcPr>
            <w:tcW w:w="956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C4149B" w:rsidRDefault="00500231" w:rsidP="000875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C4149B">
              <w:rPr>
                <w:rFonts w:ascii="Tahoma" w:hAnsi="Tahoma" w:cs="B Mitra" w:hint="cs"/>
                <w:sz w:val="20"/>
                <w:szCs w:val="20"/>
                <w:rtl/>
              </w:rPr>
              <w:t>7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- ارتباط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خدمت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با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سایر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سامانه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 xml:space="preserve">ها 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(بانکهای اطلاعاتی)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در</w:t>
            </w:r>
            <w:r w:rsidR="000859DD" w:rsidRPr="00C4149B"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 w:rsidR="000859DD" w:rsidRPr="00C4149B">
              <w:rPr>
                <w:rFonts w:ascii="Tahoma" w:hAnsi="Tahoma" w:cs="B Mitra" w:hint="cs"/>
                <w:sz w:val="20"/>
                <w:szCs w:val="20"/>
                <w:rtl/>
              </w:rPr>
              <w:t>دستگاه</w:t>
            </w:r>
          </w:p>
        </w:tc>
        <w:tc>
          <w:tcPr>
            <w:tcW w:w="2694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C4149B">
        <w:trPr>
          <w:cantSplit/>
          <w:trHeight w:val="916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694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001489">
        <w:trPr>
          <w:cantSplit/>
          <w:trHeight w:val="267"/>
        </w:trPr>
        <w:tc>
          <w:tcPr>
            <w:tcW w:w="956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694" w:type="dxa"/>
            <w:gridSpan w:val="3"/>
            <w:shd w:val="clear" w:color="auto" w:fill="D9D9D9" w:themeFill="background1" w:themeFillShade="D9"/>
            <w:vAlign w:val="center"/>
          </w:tcPr>
          <w:p w:rsidR="000859DD" w:rsidRPr="00001489" w:rsidRDefault="00001489" w:rsidP="00001489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1489">
              <w:rPr>
                <w:rFonts w:cs="B Nazanin" w:hint="cs"/>
                <w:sz w:val="18"/>
                <w:szCs w:val="18"/>
                <w:rtl/>
              </w:rPr>
              <w:t>معاونت ها و سازمان های تخصصی وزارت جهاد کشاورزی حسب مورد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001489" w:rsidRDefault="00001489" w:rsidP="00001489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1489">
              <w:rPr>
                <w:rFonts w:cs="B Nazanin" w:hint="cs"/>
                <w:sz w:val="18"/>
                <w:szCs w:val="18"/>
                <w:rtl/>
              </w:rPr>
              <w:t>صلاحیت فنی و تخصصی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426200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FB246C" w:rsidRPr="00271EDA" w:rsidTr="00C4149B">
        <w:trPr>
          <w:cantSplit/>
          <w:trHeight w:val="215"/>
        </w:trPr>
        <w:tc>
          <w:tcPr>
            <w:tcW w:w="956" w:type="dxa"/>
            <w:vMerge w:val="restart"/>
            <w:shd w:val="clear" w:color="auto" w:fill="auto"/>
            <w:textDirection w:val="tbRl"/>
          </w:tcPr>
          <w:p w:rsidR="00FB246C" w:rsidRPr="004F1596" w:rsidRDefault="00FB246C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B246C" w:rsidRPr="00271EDA" w:rsidRDefault="00FB246C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B246C" w:rsidRPr="00271EDA" w:rsidTr="00C4149B">
        <w:trPr>
          <w:cantSplit/>
          <w:trHeight w:val="852"/>
        </w:trPr>
        <w:tc>
          <w:tcPr>
            <w:tcW w:w="956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FB246C" w:rsidRPr="00271EDA" w:rsidTr="003C1F3D">
        <w:trPr>
          <w:cantSplit/>
          <w:trHeight w:val="343"/>
        </w:trPr>
        <w:tc>
          <w:tcPr>
            <w:tcW w:w="956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FB246C" w:rsidRPr="00271EDA" w:rsidRDefault="00DE7B2F" w:rsidP="003C1F3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وزارت کشور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FB246C" w:rsidRPr="00DE7B2F" w:rsidRDefault="00DE7B2F" w:rsidP="00DE7B2F">
            <w:pPr>
              <w:jc w:val="center"/>
              <w:rPr>
                <w:rFonts w:cs="B Nazanin"/>
                <w:sz w:val="18"/>
                <w:szCs w:val="18"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FB246C" w:rsidRPr="00DE7B2F" w:rsidRDefault="00DE7B2F" w:rsidP="00DE7B2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نامه درخواس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FB246C" w:rsidRPr="00DE7B2F" w:rsidRDefault="00DE7B2F" w:rsidP="00DE7B2F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FB246C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17" style="position:absolute;left:0;text-align:left;margin-left:6.65pt;margin-top:10.25pt;width:7.9pt;height:8.65pt;z-index:254560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FB246C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18" style="position:absolute;left:0;text-align:left;margin-left:6.35pt;margin-top:9.75pt;width:7.9pt;height:8.65pt;z-index:254561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FB246C" w:rsidRPr="0008021D" w:rsidRDefault="00DE7B2F" w:rsidP="0008021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FB246C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FB246C" w:rsidRPr="00271EDA" w:rsidRDefault="00426200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 w:rsidRPr="00426200">
              <w:rPr>
                <w:rFonts w:ascii="Tahoma" w:hAnsi="Tahoma" w:cs="B Mitra"/>
                <w:noProof/>
                <w:rtl/>
              </w:rPr>
              <w:pict>
                <v:rect id="Rectangle 139" o:spid="_x0000_s1222" style="position:absolute;left:0;text-align:left;margin-left:89.65pt;margin-top:1.4pt;width:7.85pt;height:8.65pt;z-index:254565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</w:pict>
            </w:r>
            <w:r w:rsidR="00FB246C">
              <w:rPr>
                <w:rFonts w:ascii="Tahoma" w:hAnsi="Tahoma"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FB246C" w:rsidRPr="0008021D">
              <w:rPr>
                <w:rFonts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3C1F3D" w:rsidRPr="00271EDA" w:rsidTr="005B07ED">
        <w:trPr>
          <w:cantSplit/>
          <w:trHeight w:val="135"/>
        </w:trPr>
        <w:tc>
          <w:tcPr>
            <w:tcW w:w="956" w:type="dxa"/>
            <w:vMerge/>
            <w:shd w:val="clear" w:color="auto" w:fill="auto"/>
            <w:textDirection w:val="tbRl"/>
          </w:tcPr>
          <w:p w:rsidR="003C1F3D" w:rsidRPr="004F1596" w:rsidRDefault="003C1F3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3C1F3D" w:rsidRPr="00271EDA" w:rsidRDefault="003C1F3D" w:rsidP="003C1F3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ستان داری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3C1F3D" w:rsidRPr="003C1F3D" w:rsidRDefault="003C1F3D" w:rsidP="003C1F3D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3C1F3D">
              <w:rPr>
                <w:rFonts w:cs="B Nazanin" w:hint="cs"/>
                <w:sz w:val="18"/>
                <w:szCs w:val="18"/>
                <w:rtl/>
              </w:rPr>
              <w:t>نامه درخواست سطح استانی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3C1F3D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2" style="position:absolute;left:0;text-align:left;margin-left:6.65pt;margin-top:9.6pt;width:7.9pt;height:8.65pt;z-index:2546298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3C1F3D" w:rsidRPr="00271EDA" w:rsidRDefault="00426200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3" style="position:absolute;left:0;text-align:left;margin-left:6.35pt;margin-top:8.45pt;width:7.9pt;height:8.65pt;z-index:2546309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3C1F3D" w:rsidRPr="0008021D" w:rsidRDefault="003C1F3D" w:rsidP="0008021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3C1F3D" w:rsidRPr="00271EDA" w:rsidRDefault="00426200" w:rsidP="0008021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 w:rsidRPr="00426200">
              <w:rPr>
                <w:rFonts w:ascii="Tahoma" w:hAnsi="Tahoma" w:cs="B Mitra"/>
                <w:noProof/>
                <w:rtl/>
              </w:rPr>
              <w:pict>
                <v:rect id="Rectangle 143" o:spid="_x0000_s1285" style="position:absolute;left:0;text-align:left;margin-left:89.65pt;margin-top:1.4pt;width:7.85pt;height:8.65pt;z-index:254632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Fiq6aMgAgAAPgQAAA4AAAAAAAAAAAAAAAAALgIAAGRycy9lMm9Eb2MueG1sUEsB&#10;Ai0AFAAGAAgAAAAhAPRJh2PcAAAACAEAAA8AAAAAAAAAAAAAAAAAegQAAGRycy9kb3ducmV2Lnht&#10;bFBLBQYAAAAABAAEAPMAAACDBQAAAAA=&#10;"/>
              </w:pict>
            </w:r>
            <w:r w:rsidR="003C1F3D">
              <w:rPr>
                <w:rFonts w:ascii="Tahoma" w:hAnsi="Tahoma"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3C1F3D" w:rsidRPr="0008021D">
              <w:rPr>
                <w:rFonts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3C1F3D" w:rsidRPr="00271EDA" w:rsidTr="005B07ED">
        <w:trPr>
          <w:cantSplit/>
          <w:trHeight w:val="418"/>
        </w:trPr>
        <w:tc>
          <w:tcPr>
            <w:tcW w:w="956" w:type="dxa"/>
            <w:vMerge/>
            <w:shd w:val="clear" w:color="auto" w:fill="auto"/>
            <w:textDirection w:val="tbRl"/>
          </w:tcPr>
          <w:p w:rsidR="003C1F3D" w:rsidRPr="004F1596" w:rsidRDefault="003C1F3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3C1F3D" w:rsidRPr="008268D0" w:rsidRDefault="003C1F3D" w:rsidP="003C1F3D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فرمان داری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3C1F3D" w:rsidRPr="003C1F3D" w:rsidRDefault="003C1F3D" w:rsidP="003C1F3D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3C1F3D">
              <w:rPr>
                <w:rFonts w:cs="B Nazanin" w:hint="cs"/>
                <w:sz w:val="18"/>
                <w:szCs w:val="18"/>
                <w:rtl/>
              </w:rPr>
              <w:t>نامه درخواست سطح شهرستانی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3C1F3D" w:rsidRPr="00DE7B2F" w:rsidRDefault="003C1F3D" w:rsidP="0029545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E7B2F"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3C1F3D" w:rsidRPr="00271EDA" w:rsidRDefault="00426200" w:rsidP="003836D1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6" style="position:absolute;left:0;text-align:left;margin-left:6.65pt;margin-top:9.6pt;width:7.9pt;height:8.65pt;z-index:2546339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3C1F3D" w:rsidRPr="00271EDA" w:rsidRDefault="00426200" w:rsidP="003836D1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7" style="position:absolute;left:0;text-align:left;margin-left:6.35pt;margin-top:8.45pt;width:7.9pt;height:8.65pt;z-index:254635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3C1F3D" w:rsidRPr="0008021D" w:rsidRDefault="003C1F3D" w:rsidP="003836D1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3C1F3D" w:rsidRPr="00271EDA" w:rsidRDefault="00426200" w:rsidP="003836D1">
            <w:pPr>
              <w:rPr>
                <w:rFonts w:ascii="Tahoma" w:hAnsi="Tahoma" w:cs="B Mitra"/>
                <w:sz w:val="24"/>
                <w:szCs w:val="24"/>
                <w:rtl/>
              </w:rPr>
            </w:pPr>
            <w:r w:rsidRPr="00426200">
              <w:rPr>
                <w:rFonts w:ascii="Tahoma" w:hAnsi="Tahoma" w:cs="B Mitra"/>
                <w:noProof/>
                <w:rtl/>
              </w:rPr>
              <w:pict>
                <v:rect id="_x0000_s1289" style="position:absolute;left:0;text-align:left;margin-left:89.65pt;margin-top:1.4pt;width:7.85pt;height:8.65pt;z-index:254637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</w:pict>
            </w:r>
            <w:r w:rsidR="003C1F3D">
              <w:rPr>
                <w:rFonts w:ascii="Tahoma" w:hAnsi="Tahoma"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3C1F3D" w:rsidRPr="0008021D">
              <w:rPr>
                <w:rFonts w:cs="B Mitra" w:hint="cs"/>
                <w:rtl/>
              </w:rPr>
              <w:t xml:space="preserve"> </w:t>
            </w:r>
            <w:r w:rsidR="003C1F3D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3C1F3D" w:rsidRPr="00271EDA" w:rsidTr="00C4149B">
        <w:trPr>
          <w:cantSplit/>
          <w:trHeight w:val="283"/>
        </w:trPr>
        <w:tc>
          <w:tcPr>
            <w:tcW w:w="956" w:type="dxa"/>
            <w:vMerge w:val="restart"/>
            <w:textDirection w:val="tbRl"/>
          </w:tcPr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</w:tcPr>
          <w:p w:rsidR="003C1F3D" w:rsidRPr="00271EDA" w:rsidRDefault="003C1F3D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3C1F3D" w:rsidRPr="00271EDA" w:rsidTr="00C4149B">
        <w:trPr>
          <w:cantSplit/>
          <w:trHeight w:val="359"/>
        </w:trPr>
        <w:tc>
          <w:tcPr>
            <w:tcW w:w="956" w:type="dxa"/>
            <w:vMerge/>
            <w:textDirection w:val="tbRl"/>
          </w:tcPr>
          <w:p w:rsidR="003C1F3D" w:rsidRDefault="003C1F3D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</w:tcPr>
          <w:p w:rsidR="003C1F3D" w:rsidRDefault="003C1F3D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3C1F3D" w:rsidRPr="00271EDA" w:rsidTr="00C4149B">
        <w:trPr>
          <w:cantSplit/>
          <w:trHeight w:val="279"/>
        </w:trPr>
        <w:tc>
          <w:tcPr>
            <w:tcW w:w="956" w:type="dxa"/>
            <w:vMerge/>
            <w:textDirection w:val="tbRl"/>
          </w:tcPr>
          <w:p w:rsidR="003C1F3D" w:rsidRDefault="003C1F3D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</w:tcPr>
          <w:p w:rsidR="003C1F3D" w:rsidRDefault="003C1F3D" w:rsidP="003836D1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</w:p>
        </w:tc>
      </w:tr>
      <w:tr w:rsidR="003C1F3D" w:rsidRPr="00271EDA" w:rsidTr="00DD5457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3C1F3D" w:rsidRDefault="003C1F3D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3C1F3D" w:rsidRDefault="00426200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73" type="#_x0000_t202" style="position:absolute;left:0;text-align:left;margin-left:131.7pt;margin-top:11.05pt;width:264.85pt;height:317.7pt;z-index:254618624;mso-wrap-style:none" stroked="f">
                  <v:textbox style="mso-next-textbox:#_x0000_s1273;mso-fit-shape-to-text:t">
                    <w:txbxContent>
                      <w:p w:rsidR="003C1F3D" w:rsidRDefault="00776270">
                        <w:r>
                          <w:object w:dxaOrig="10392" w:dyaOrig="12386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250.65pt;height:298.95pt" o:ole="">
                              <v:imagedata r:id="rId8" o:title=""/>
                            </v:shape>
                            <o:OLEObject Type="Embed" ProgID="Visio.Drawing.11" ShapeID="_x0000_i1025" DrawAspect="Content" ObjectID="_1526298518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3C1F3D" w:rsidRDefault="003C1F3D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-98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BC15F2" w:rsidTr="00BC15F2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BC15F2" w:rsidTr="00BC15F2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BC15F2" w:rsidTr="00BC15F2">
              <w:trPr>
                <w:trHeight w:val="520"/>
              </w:trPr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F96A13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رتضی ادیب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F96A13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7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adib47@yahoo.com</w:t>
                  </w:r>
                </w:p>
              </w:tc>
              <w:tc>
                <w:tcPr>
                  <w:tcW w:w="2948" w:type="dxa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دفتر امور تشکل های کشاورزی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7E1004" w:rsidRDefault="00426200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BC15F2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BC15F2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BC15F2" w:rsidTr="00BC15F2">
              <w:tc>
                <w:tcPr>
                  <w:tcW w:w="2578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BC15F2" w:rsidRPr="007E1004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BC15F2" w:rsidTr="00BC15F2">
              <w:tc>
                <w:tcPr>
                  <w:tcW w:w="2578" w:type="dxa"/>
                  <w:vAlign w:val="center"/>
                </w:tcPr>
                <w:p w:rsidR="00BC15F2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15F2" w:rsidRPr="00F96A13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F96A13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BC15F2" w:rsidRPr="000C2B48" w:rsidRDefault="00BC15F2" w:rsidP="00BC15F2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3C1F3D" w:rsidRDefault="003C1F3D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DD5457" w:rsidRPr="00271EDA" w:rsidTr="008B03E8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DD5457" w:rsidRPr="00271EDA" w:rsidRDefault="00DD5457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DD5457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1504"/>
        <w:gridCol w:w="1843"/>
        <w:gridCol w:w="2408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6A678C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50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84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6A678C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04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843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8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DD5457" w:rsidRPr="00DF4CC0" w:rsidTr="003C38EC">
        <w:trPr>
          <w:cantSplit/>
          <w:trHeight w:val="3406"/>
        </w:trPr>
        <w:tc>
          <w:tcPr>
            <w:tcW w:w="558" w:type="dxa"/>
            <w:vAlign w:val="center"/>
          </w:tcPr>
          <w:p w:rsidR="00DD5457" w:rsidRPr="00DF4CC0" w:rsidRDefault="00DD5457" w:rsidP="00DD5457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504" w:type="dxa"/>
            <w:textDirection w:val="btLr"/>
            <w:vAlign w:val="center"/>
          </w:tcPr>
          <w:p w:rsidR="00DD5457" w:rsidRPr="00DF4CC0" w:rsidRDefault="00DD5457" w:rsidP="006A678C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صدور صلاحیت فنی تشکیل سازمان های غیردولتی(</w:t>
            </w:r>
            <w:r w:rsidRPr="00717E25">
              <w:rPr>
                <w:rFonts w:cs="B Titr"/>
                <w:b/>
                <w:bCs/>
                <w:sz w:val="16"/>
                <w:szCs w:val="16"/>
              </w:rPr>
              <w:t>NGO</w:t>
            </w:r>
            <w:r w:rsidRPr="00717E25">
              <w:rPr>
                <w:rFonts w:cs="B Titr" w:hint="cs"/>
                <w:b/>
                <w:bCs/>
                <w:sz w:val="16"/>
                <w:szCs w:val="16"/>
                <w:rtl/>
              </w:rPr>
              <w:t>)</w:t>
            </w:r>
          </w:p>
        </w:tc>
        <w:tc>
          <w:tcPr>
            <w:tcW w:w="1843" w:type="dxa"/>
            <w:vAlign w:val="center"/>
          </w:tcPr>
          <w:p w:rsidR="00DD5457" w:rsidRPr="006A678C" w:rsidRDefault="00DD5457" w:rsidP="006A678C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6A678C">
              <w:rPr>
                <w:rFonts w:cs="B Nazanin" w:hint="cs"/>
                <w:b/>
                <w:bCs/>
                <w:sz w:val="18"/>
                <w:szCs w:val="18"/>
                <w:rtl/>
              </w:rPr>
              <w:t>صدور صلاحیت فنی تشکیل سازمان های غیردولتی(</w:t>
            </w:r>
            <w:r w:rsidRPr="006A678C">
              <w:rPr>
                <w:rFonts w:cs="B Nazanin"/>
                <w:b/>
                <w:bCs/>
                <w:sz w:val="18"/>
                <w:szCs w:val="18"/>
              </w:rPr>
              <w:t>NGO</w:t>
            </w:r>
            <w:r w:rsidRPr="006A678C">
              <w:rPr>
                <w:rFonts w:cs="B Nazanin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DD5457" w:rsidRPr="006A678C" w:rsidRDefault="00DD5457" w:rsidP="006A678C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اساسنامه مجمع ملی خبرگان کشاورزی کشور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دستورالعمل ایجاد تشکل کشاورزان خبره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اساسنامه نظام صنفی بخش کشاورزی 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آیین نامه نظام صنفی کارهای کشاورزی مصوب 17/5/86 هیئت دولت</w:t>
            </w:r>
            <w:r w:rsidRPr="006A678C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D5457" w:rsidRPr="006A678C" w:rsidRDefault="00DD5457" w:rsidP="006A678C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6A678C">
              <w:rPr>
                <w:rFonts w:cs="B Nazanin" w:hint="cs"/>
                <w:b/>
                <w:bCs/>
                <w:sz w:val="16"/>
                <w:szCs w:val="16"/>
                <w:rtl/>
              </w:rPr>
              <w:t>تکمیل فرم درخواست، (معرفی نامه وزارت کشور، استانداری و فرمانداری حسب مورد)، مدرک تحصیلی، گواهی عدم سو پیشینه و گواهی عدم اعتیاد استعلام از واحد تخصصی وزارت جهاد کشاورز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DD5457" w:rsidRPr="00DF4CC0" w:rsidRDefault="00DD5457" w:rsidP="006A678C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D5457" w:rsidRPr="00DF4CC0" w:rsidRDefault="006A678C" w:rsidP="006A678C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-</w:t>
            </w:r>
            <w:r w:rsidR="00DD5457">
              <w:rPr>
                <w:rFonts w:cs="B Mitra" w:hint="cs"/>
                <w:b/>
                <w:bCs/>
                <w:sz w:val="20"/>
                <w:szCs w:val="20"/>
                <w:rtl/>
              </w:rPr>
              <w:t>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DD5457" w:rsidRPr="00DF4CC0" w:rsidRDefault="00DD5457" w:rsidP="00DD5457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DD5457" w:rsidRPr="00DF4CC0" w:rsidRDefault="00DD5457" w:rsidP="00DD5457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DD5457" w:rsidRPr="00DD5457" w:rsidRDefault="00DD5457" w:rsidP="00DD5457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DD545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vAlign w:val="center"/>
          </w:tcPr>
          <w:p w:rsidR="00DD5457" w:rsidRPr="00DD5457" w:rsidRDefault="00DD5457" w:rsidP="00DD5457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DD545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DD5457" w:rsidRPr="00DF4CC0" w:rsidRDefault="00DD5457" w:rsidP="00DD5457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DD5457" w:rsidRPr="003C38EC" w:rsidRDefault="003C38EC" w:rsidP="003C38EC">
            <w:pPr>
              <w:ind w:left="113" w:right="113"/>
              <w:jc w:val="center"/>
              <w:rPr>
                <w:rFonts w:cs="B Titr"/>
                <w:b/>
                <w:bCs/>
                <w:sz w:val="16"/>
                <w:szCs w:val="16"/>
                <w:rtl/>
              </w:rPr>
            </w:pPr>
            <w:r w:rsidRPr="003C38EC">
              <w:rPr>
                <w:rFonts w:cs="B Titr" w:hint="cs"/>
                <w:b/>
                <w:bCs/>
                <w:sz w:val="16"/>
                <w:szCs w:val="16"/>
                <w:rtl/>
              </w:rPr>
              <w:t>سازمان مرکزی تعاون روستایی ایران و وزارت کشور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DD5457" w:rsidRPr="00DD5457" w:rsidRDefault="00DD5457" w:rsidP="00DD5457">
            <w:pPr>
              <w:ind w:left="113" w:right="113"/>
              <w:jc w:val="center"/>
              <w:rPr>
                <w:rFonts w:cs="B Nazanin"/>
                <w:b/>
                <w:bCs/>
                <w:rtl/>
              </w:rPr>
            </w:pPr>
            <w:r w:rsidRPr="00DD5457">
              <w:rPr>
                <w:rFonts w:cs="B Nazanin" w:hint="cs"/>
                <w:b/>
                <w:bCs/>
                <w:rtl/>
              </w:rPr>
              <w:t>45 روز</w:t>
            </w:r>
          </w:p>
        </w:tc>
        <w:tc>
          <w:tcPr>
            <w:tcW w:w="426" w:type="dxa"/>
          </w:tcPr>
          <w:p w:rsidR="00DD5457" w:rsidRPr="00DF4CC0" w:rsidRDefault="00DD5457" w:rsidP="00DD5457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DD5457" w:rsidRPr="00DD5457" w:rsidRDefault="00DD5457" w:rsidP="00DD5457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DD5457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DD5457" w:rsidRPr="00DF4CC0" w:rsidRDefault="00DD5457" w:rsidP="00DD5457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sectPr w:rsidR="00A645A5" w:rsidRPr="00DF4CC0" w:rsidSect="00DD5457"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92E99" w:rsidRDefault="00F92E99" w:rsidP="00F523A5">
      <w:pPr>
        <w:spacing w:after="0" w:line="240" w:lineRule="auto"/>
      </w:pPr>
      <w:r>
        <w:separator/>
      </w:r>
    </w:p>
  </w:endnote>
  <w:endnote w:type="continuationSeparator" w:id="1">
    <w:p w:rsidR="00F92E99" w:rsidRDefault="00F92E99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92E99" w:rsidRDefault="00F92E99" w:rsidP="00F523A5">
      <w:pPr>
        <w:spacing w:after="0" w:line="240" w:lineRule="auto"/>
      </w:pPr>
      <w:r>
        <w:separator/>
      </w:r>
    </w:p>
  </w:footnote>
  <w:footnote w:type="continuationSeparator" w:id="1">
    <w:p w:rsidR="00F92E99" w:rsidRDefault="00F92E99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3"/>
  </w:num>
  <w:num w:numId="5">
    <w:abstractNumId w:val="2"/>
  </w:num>
  <w:num w:numId="6">
    <w:abstractNumId w:val="9"/>
  </w:num>
  <w:num w:numId="7">
    <w:abstractNumId w:val="8"/>
  </w:num>
  <w:num w:numId="8">
    <w:abstractNumId w:val="1"/>
  </w:num>
  <w:num w:numId="9">
    <w:abstractNumId w:val="0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41986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01489"/>
    <w:rsid w:val="00033DB1"/>
    <w:rsid w:val="00035E95"/>
    <w:rsid w:val="00045771"/>
    <w:rsid w:val="0008021D"/>
    <w:rsid w:val="000859DD"/>
    <w:rsid w:val="0008754E"/>
    <w:rsid w:val="000930CF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13EF"/>
    <w:rsid w:val="001361A6"/>
    <w:rsid w:val="00150FAC"/>
    <w:rsid w:val="00165890"/>
    <w:rsid w:val="001661FD"/>
    <w:rsid w:val="001850EA"/>
    <w:rsid w:val="0018737E"/>
    <w:rsid w:val="00197EA4"/>
    <w:rsid w:val="001A5D60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7211"/>
    <w:rsid w:val="002F3735"/>
    <w:rsid w:val="002F3E86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1F3D"/>
    <w:rsid w:val="003C38EC"/>
    <w:rsid w:val="003C3BE6"/>
    <w:rsid w:val="003C3DC1"/>
    <w:rsid w:val="003D54AB"/>
    <w:rsid w:val="003E057D"/>
    <w:rsid w:val="00400878"/>
    <w:rsid w:val="00403A08"/>
    <w:rsid w:val="00426200"/>
    <w:rsid w:val="00432FC6"/>
    <w:rsid w:val="00437A3A"/>
    <w:rsid w:val="004875AF"/>
    <w:rsid w:val="004B4258"/>
    <w:rsid w:val="004D34E4"/>
    <w:rsid w:val="004E0AED"/>
    <w:rsid w:val="004E0DEA"/>
    <w:rsid w:val="004F1596"/>
    <w:rsid w:val="004F64B8"/>
    <w:rsid w:val="00500231"/>
    <w:rsid w:val="005161B9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532D6"/>
    <w:rsid w:val="00655900"/>
    <w:rsid w:val="00677543"/>
    <w:rsid w:val="006A678C"/>
    <w:rsid w:val="006B5BCA"/>
    <w:rsid w:val="006D16BA"/>
    <w:rsid w:val="00701743"/>
    <w:rsid w:val="00720029"/>
    <w:rsid w:val="0072377D"/>
    <w:rsid w:val="00756099"/>
    <w:rsid w:val="00776270"/>
    <w:rsid w:val="00780F93"/>
    <w:rsid w:val="007A3B85"/>
    <w:rsid w:val="007A44CC"/>
    <w:rsid w:val="007C010A"/>
    <w:rsid w:val="007E7352"/>
    <w:rsid w:val="007E7CC7"/>
    <w:rsid w:val="007F3191"/>
    <w:rsid w:val="00802EB9"/>
    <w:rsid w:val="00806DAE"/>
    <w:rsid w:val="00820B52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1A2C"/>
    <w:rsid w:val="0095073C"/>
    <w:rsid w:val="00960AB4"/>
    <w:rsid w:val="009619C2"/>
    <w:rsid w:val="00983F30"/>
    <w:rsid w:val="009A06DC"/>
    <w:rsid w:val="009B4036"/>
    <w:rsid w:val="009D4870"/>
    <w:rsid w:val="009E1B8D"/>
    <w:rsid w:val="009E39AB"/>
    <w:rsid w:val="00A13104"/>
    <w:rsid w:val="00A31C60"/>
    <w:rsid w:val="00A35ED4"/>
    <w:rsid w:val="00A37F5C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85FDC"/>
    <w:rsid w:val="00A90D53"/>
    <w:rsid w:val="00AC3B02"/>
    <w:rsid w:val="00AC5E1C"/>
    <w:rsid w:val="00AD6E67"/>
    <w:rsid w:val="00B063E9"/>
    <w:rsid w:val="00B14F5C"/>
    <w:rsid w:val="00B15D0C"/>
    <w:rsid w:val="00B200FA"/>
    <w:rsid w:val="00B32A1C"/>
    <w:rsid w:val="00B3485B"/>
    <w:rsid w:val="00B42D6A"/>
    <w:rsid w:val="00B46920"/>
    <w:rsid w:val="00B50495"/>
    <w:rsid w:val="00B51D1D"/>
    <w:rsid w:val="00B62C1A"/>
    <w:rsid w:val="00B71F25"/>
    <w:rsid w:val="00B93418"/>
    <w:rsid w:val="00B949E9"/>
    <w:rsid w:val="00BA7A2C"/>
    <w:rsid w:val="00BC0C3E"/>
    <w:rsid w:val="00BC15F2"/>
    <w:rsid w:val="00BF0F2F"/>
    <w:rsid w:val="00BF0F3D"/>
    <w:rsid w:val="00BF192E"/>
    <w:rsid w:val="00C1692B"/>
    <w:rsid w:val="00C17C95"/>
    <w:rsid w:val="00C4149B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82B"/>
    <w:rsid w:val="00D40FE6"/>
    <w:rsid w:val="00D56D84"/>
    <w:rsid w:val="00D67164"/>
    <w:rsid w:val="00D6795A"/>
    <w:rsid w:val="00D93ACF"/>
    <w:rsid w:val="00D941BA"/>
    <w:rsid w:val="00D96C6D"/>
    <w:rsid w:val="00D974AD"/>
    <w:rsid w:val="00DA7A01"/>
    <w:rsid w:val="00DB1BE8"/>
    <w:rsid w:val="00DC26B0"/>
    <w:rsid w:val="00DD5457"/>
    <w:rsid w:val="00DE029A"/>
    <w:rsid w:val="00DE3979"/>
    <w:rsid w:val="00DE7B2F"/>
    <w:rsid w:val="00DF0580"/>
    <w:rsid w:val="00DF4CC0"/>
    <w:rsid w:val="00DF587B"/>
    <w:rsid w:val="00E04C8E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64A5C"/>
    <w:rsid w:val="00F732E5"/>
    <w:rsid w:val="00F85FA3"/>
    <w:rsid w:val="00F8656D"/>
    <w:rsid w:val="00F92E99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00</Words>
  <Characters>6271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7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32:00Z</dcterms:created>
  <dcterms:modified xsi:type="dcterms:W3CDTF">2016-06-01T10:32:00Z</dcterms:modified>
</cp:coreProperties>
</file>